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2427B" w:rsidRPr="00741889" w:rsidRDefault="00C2427B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Пример полной сети Петри</w:t>
      </w:r>
    </w:p>
    <w:p w:rsidR="00C2427B" w:rsidRPr="00741889" w:rsidRDefault="00C2427B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object w:dxaOrig="13366" w:dyaOrig="13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461.95pt" o:ole="">
            <v:imagedata r:id="rId5" o:title=""/>
          </v:shape>
          <o:OLEObject Type="Embed" ProgID="Visio.Drawing.15" ShapeID="_x0000_i1025" DrawAspect="Content" ObjectID="_1769546789" r:id="rId6"/>
        </w:object>
      </w:r>
    </w:p>
    <w:p w:rsidR="00C2427B" w:rsidRPr="00741889" w:rsidRDefault="00C2427B">
      <w:pPr>
        <w:spacing w:after="160" w:line="259" w:lineRule="auto"/>
        <w:jc w:val="left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color w:val="2C2D2E"/>
          <w:szCs w:val="28"/>
          <w:lang w:eastAsia="ru-RU"/>
        </w:rPr>
        <w:br w:type="page"/>
      </w:r>
    </w:p>
    <w:p w:rsidR="00C2427B" w:rsidRPr="00741889" w:rsidRDefault="00C2427B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lastRenderedPageBreak/>
        <w:t>Пример краткой сети Петри</w:t>
      </w:r>
    </w:p>
    <w:p w:rsidR="00C2427B" w:rsidRPr="00741889" w:rsidRDefault="00C2427B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  <w:r w:rsidRPr="00741889">
        <w:object w:dxaOrig="7981" w:dyaOrig="10816">
          <v:shape id="_x0000_i1026" type="#_x0000_t75" style="width:399.15pt;height:540.85pt" o:ole="">
            <v:imagedata r:id="rId7" o:title=""/>
          </v:shape>
          <o:OLEObject Type="Embed" ProgID="Visio.Drawing.15" ShapeID="_x0000_i1026" DrawAspect="Content" ObjectID="_1769546790" r:id="rId8"/>
        </w:object>
      </w:r>
    </w:p>
    <w:p w:rsidR="00C2427B" w:rsidRPr="00741889" w:rsidRDefault="00C2427B">
      <w:pPr>
        <w:spacing w:after="160" w:line="259" w:lineRule="auto"/>
        <w:jc w:val="left"/>
        <w:rPr>
          <w:b/>
          <w:szCs w:val="28"/>
        </w:rPr>
      </w:pPr>
      <w:bookmarkStart w:id="0" w:name="_GoBack"/>
      <w:bookmarkEnd w:id="0"/>
    </w:p>
    <w:sectPr w:rsidR="00C2427B" w:rsidRPr="00741889" w:rsidSect="00DF5B1B">
      <w:pgSz w:w="11906" w:h="16838"/>
      <w:pgMar w:top="1134" w:right="850" w:bottom="1134" w:left="1701" w:header="708" w:footer="708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422BE7"/>
    <w:multiLevelType w:val="hybridMultilevel"/>
    <w:tmpl w:val="0FEAD9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FB7FF8"/>
    <w:multiLevelType w:val="hybridMultilevel"/>
    <w:tmpl w:val="252C5C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4090C64"/>
    <w:multiLevelType w:val="hybridMultilevel"/>
    <w:tmpl w:val="1AACB5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D22323A"/>
    <w:multiLevelType w:val="hybridMultilevel"/>
    <w:tmpl w:val="0B2CF7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2227A26"/>
    <w:multiLevelType w:val="hybridMultilevel"/>
    <w:tmpl w:val="B6D46E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1CF614D"/>
    <w:multiLevelType w:val="hybridMultilevel"/>
    <w:tmpl w:val="0018F5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6C8367D"/>
    <w:multiLevelType w:val="hybridMultilevel"/>
    <w:tmpl w:val="54D621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5"/>
  </w:num>
  <w:num w:numId="4">
    <w:abstractNumId w:val="3"/>
  </w:num>
  <w:num w:numId="5">
    <w:abstractNumId w:val="2"/>
  </w:num>
  <w:num w:numId="6">
    <w:abstractNumId w:val="1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62C7"/>
    <w:rsid w:val="000006E0"/>
    <w:rsid w:val="00001B1B"/>
    <w:rsid w:val="000022E1"/>
    <w:rsid w:val="00006633"/>
    <w:rsid w:val="00006F4B"/>
    <w:rsid w:val="00007C35"/>
    <w:rsid w:val="0001338B"/>
    <w:rsid w:val="00015AB3"/>
    <w:rsid w:val="0001665A"/>
    <w:rsid w:val="00016AB0"/>
    <w:rsid w:val="00016FC5"/>
    <w:rsid w:val="0002040F"/>
    <w:rsid w:val="00020E5C"/>
    <w:rsid w:val="000217C9"/>
    <w:rsid w:val="000226A6"/>
    <w:rsid w:val="00023E47"/>
    <w:rsid w:val="00024F56"/>
    <w:rsid w:val="00024F72"/>
    <w:rsid w:val="00025BB9"/>
    <w:rsid w:val="00031FD7"/>
    <w:rsid w:val="0003257C"/>
    <w:rsid w:val="00032821"/>
    <w:rsid w:val="000328C6"/>
    <w:rsid w:val="00036E63"/>
    <w:rsid w:val="00037AC2"/>
    <w:rsid w:val="00037B92"/>
    <w:rsid w:val="000401F7"/>
    <w:rsid w:val="000409AF"/>
    <w:rsid w:val="00042BBB"/>
    <w:rsid w:val="0004381C"/>
    <w:rsid w:val="000443E1"/>
    <w:rsid w:val="00047CF3"/>
    <w:rsid w:val="00047FA6"/>
    <w:rsid w:val="0005125D"/>
    <w:rsid w:val="00051397"/>
    <w:rsid w:val="000552A4"/>
    <w:rsid w:val="0005733A"/>
    <w:rsid w:val="00064A06"/>
    <w:rsid w:val="00064FFE"/>
    <w:rsid w:val="0006595E"/>
    <w:rsid w:val="0006680E"/>
    <w:rsid w:val="00066C90"/>
    <w:rsid w:val="00067110"/>
    <w:rsid w:val="00067EA9"/>
    <w:rsid w:val="00070372"/>
    <w:rsid w:val="00070AA3"/>
    <w:rsid w:val="00070DB3"/>
    <w:rsid w:val="00072712"/>
    <w:rsid w:val="00072AD7"/>
    <w:rsid w:val="0007350E"/>
    <w:rsid w:val="000739C3"/>
    <w:rsid w:val="00073DF7"/>
    <w:rsid w:val="00073E06"/>
    <w:rsid w:val="00075F2C"/>
    <w:rsid w:val="00077512"/>
    <w:rsid w:val="0007794B"/>
    <w:rsid w:val="00081283"/>
    <w:rsid w:val="00082D8A"/>
    <w:rsid w:val="00083422"/>
    <w:rsid w:val="000856F7"/>
    <w:rsid w:val="00090B3E"/>
    <w:rsid w:val="00090CE0"/>
    <w:rsid w:val="00090FF0"/>
    <w:rsid w:val="00094034"/>
    <w:rsid w:val="00094384"/>
    <w:rsid w:val="00094BE7"/>
    <w:rsid w:val="00095260"/>
    <w:rsid w:val="00096456"/>
    <w:rsid w:val="00096768"/>
    <w:rsid w:val="00096A1B"/>
    <w:rsid w:val="00096E4C"/>
    <w:rsid w:val="00097AB9"/>
    <w:rsid w:val="000A0952"/>
    <w:rsid w:val="000A0C7F"/>
    <w:rsid w:val="000A13F4"/>
    <w:rsid w:val="000A24F0"/>
    <w:rsid w:val="000A3254"/>
    <w:rsid w:val="000A37C8"/>
    <w:rsid w:val="000A3BEC"/>
    <w:rsid w:val="000A5E09"/>
    <w:rsid w:val="000A683D"/>
    <w:rsid w:val="000A7052"/>
    <w:rsid w:val="000B3A4F"/>
    <w:rsid w:val="000B6B17"/>
    <w:rsid w:val="000B6FE4"/>
    <w:rsid w:val="000B70B9"/>
    <w:rsid w:val="000C05B6"/>
    <w:rsid w:val="000C2D29"/>
    <w:rsid w:val="000C399C"/>
    <w:rsid w:val="000C4C37"/>
    <w:rsid w:val="000C68A5"/>
    <w:rsid w:val="000C78A2"/>
    <w:rsid w:val="000D049A"/>
    <w:rsid w:val="000D4853"/>
    <w:rsid w:val="000E1038"/>
    <w:rsid w:val="000E16C0"/>
    <w:rsid w:val="000E33EF"/>
    <w:rsid w:val="000E4560"/>
    <w:rsid w:val="000E585E"/>
    <w:rsid w:val="000E7153"/>
    <w:rsid w:val="000E7480"/>
    <w:rsid w:val="000E75EE"/>
    <w:rsid w:val="000E779B"/>
    <w:rsid w:val="000E782F"/>
    <w:rsid w:val="000F125B"/>
    <w:rsid w:val="000F5478"/>
    <w:rsid w:val="000F62AA"/>
    <w:rsid w:val="000F6468"/>
    <w:rsid w:val="000F79E5"/>
    <w:rsid w:val="0010022D"/>
    <w:rsid w:val="0010054B"/>
    <w:rsid w:val="001005F8"/>
    <w:rsid w:val="001036FD"/>
    <w:rsid w:val="001049E7"/>
    <w:rsid w:val="0010552D"/>
    <w:rsid w:val="00106EB1"/>
    <w:rsid w:val="00107398"/>
    <w:rsid w:val="001104B8"/>
    <w:rsid w:val="00110FD9"/>
    <w:rsid w:val="001112EB"/>
    <w:rsid w:val="00111714"/>
    <w:rsid w:val="001119B9"/>
    <w:rsid w:val="00115F0F"/>
    <w:rsid w:val="00116BAC"/>
    <w:rsid w:val="00120284"/>
    <w:rsid w:val="00120882"/>
    <w:rsid w:val="00120C12"/>
    <w:rsid w:val="00122600"/>
    <w:rsid w:val="001227E4"/>
    <w:rsid w:val="00122C27"/>
    <w:rsid w:val="0012411B"/>
    <w:rsid w:val="001245DB"/>
    <w:rsid w:val="001251B9"/>
    <w:rsid w:val="001254A4"/>
    <w:rsid w:val="00127DCA"/>
    <w:rsid w:val="00130C9B"/>
    <w:rsid w:val="00130DD2"/>
    <w:rsid w:val="00131773"/>
    <w:rsid w:val="001321A6"/>
    <w:rsid w:val="0013297F"/>
    <w:rsid w:val="00140BC9"/>
    <w:rsid w:val="0014176C"/>
    <w:rsid w:val="00142E07"/>
    <w:rsid w:val="00142FF7"/>
    <w:rsid w:val="0014408D"/>
    <w:rsid w:val="00144B1D"/>
    <w:rsid w:val="0014523D"/>
    <w:rsid w:val="00146075"/>
    <w:rsid w:val="0014620B"/>
    <w:rsid w:val="00147FA3"/>
    <w:rsid w:val="00151334"/>
    <w:rsid w:val="001518BC"/>
    <w:rsid w:val="0015198A"/>
    <w:rsid w:val="001553DB"/>
    <w:rsid w:val="00155BE9"/>
    <w:rsid w:val="00156815"/>
    <w:rsid w:val="00161328"/>
    <w:rsid w:val="00161791"/>
    <w:rsid w:val="00164192"/>
    <w:rsid w:val="0016484D"/>
    <w:rsid w:val="001650C5"/>
    <w:rsid w:val="00166440"/>
    <w:rsid w:val="00166EAD"/>
    <w:rsid w:val="00167DAF"/>
    <w:rsid w:val="00167DBF"/>
    <w:rsid w:val="0017104F"/>
    <w:rsid w:val="001719BA"/>
    <w:rsid w:val="0017300A"/>
    <w:rsid w:val="001737FE"/>
    <w:rsid w:val="001758EF"/>
    <w:rsid w:val="0017599A"/>
    <w:rsid w:val="00176BB2"/>
    <w:rsid w:val="00181A57"/>
    <w:rsid w:val="001824E6"/>
    <w:rsid w:val="001831BC"/>
    <w:rsid w:val="001849FA"/>
    <w:rsid w:val="00191F8E"/>
    <w:rsid w:val="00192394"/>
    <w:rsid w:val="00193BE1"/>
    <w:rsid w:val="00193EA9"/>
    <w:rsid w:val="00194F6D"/>
    <w:rsid w:val="001953AC"/>
    <w:rsid w:val="001958B4"/>
    <w:rsid w:val="00195DD5"/>
    <w:rsid w:val="00196129"/>
    <w:rsid w:val="001961DD"/>
    <w:rsid w:val="00196775"/>
    <w:rsid w:val="00197662"/>
    <w:rsid w:val="00197ED1"/>
    <w:rsid w:val="001A14AE"/>
    <w:rsid w:val="001A4B01"/>
    <w:rsid w:val="001A5053"/>
    <w:rsid w:val="001A6DEA"/>
    <w:rsid w:val="001A7B27"/>
    <w:rsid w:val="001B2443"/>
    <w:rsid w:val="001B4A0A"/>
    <w:rsid w:val="001B554A"/>
    <w:rsid w:val="001B6FF5"/>
    <w:rsid w:val="001C10E2"/>
    <w:rsid w:val="001C1724"/>
    <w:rsid w:val="001C1C10"/>
    <w:rsid w:val="001C32C2"/>
    <w:rsid w:val="001C6AE0"/>
    <w:rsid w:val="001D0DC5"/>
    <w:rsid w:val="001D1408"/>
    <w:rsid w:val="001D2C45"/>
    <w:rsid w:val="001D2DE0"/>
    <w:rsid w:val="001D2F59"/>
    <w:rsid w:val="001D3143"/>
    <w:rsid w:val="001D39B9"/>
    <w:rsid w:val="001D3FF3"/>
    <w:rsid w:val="001D5091"/>
    <w:rsid w:val="001D7ECA"/>
    <w:rsid w:val="001E048B"/>
    <w:rsid w:val="001E0745"/>
    <w:rsid w:val="001E1922"/>
    <w:rsid w:val="001E196F"/>
    <w:rsid w:val="001E23A1"/>
    <w:rsid w:val="001E301A"/>
    <w:rsid w:val="001E3E98"/>
    <w:rsid w:val="001E4D85"/>
    <w:rsid w:val="001E58CD"/>
    <w:rsid w:val="001E66CC"/>
    <w:rsid w:val="001E6D30"/>
    <w:rsid w:val="001F0956"/>
    <w:rsid w:val="001F15C8"/>
    <w:rsid w:val="001F279B"/>
    <w:rsid w:val="001F326C"/>
    <w:rsid w:val="001F5E9D"/>
    <w:rsid w:val="001F7E31"/>
    <w:rsid w:val="00203FDA"/>
    <w:rsid w:val="0020470F"/>
    <w:rsid w:val="002050B8"/>
    <w:rsid w:val="00205637"/>
    <w:rsid w:val="00207764"/>
    <w:rsid w:val="00222428"/>
    <w:rsid w:val="00225852"/>
    <w:rsid w:val="00225AC0"/>
    <w:rsid w:val="002273B8"/>
    <w:rsid w:val="00230D61"/>
    <w:rsid w:val="002317C4"/>
    <w:rsid w:val="00231FC4"/>
    <w:rsid w:val="002326D6"/>
    <w:rsid w:val="00233926"/>
    <w:rsid w:val="00234553"/>
    <w:rsid w:val="00234F4A"/>
    <w:rsid w:val="0023589A"/>
    <w:rsid w:val="00235D81"/>
    <w:rsid w:val="002367C5"/>
    <w:rsid w:val="002368A0"/>
    <w:rsid w:val="00241965"/>
    <w:rsid w:val="00241DA9"/>
    <w:rsid w:val="002422EA"/>
    <w:rsid w:val="0024245B"/>
    <w:rsid w:val="002427A3"/>
    <w:rsid w:val="002434C8"/>
    <w:rsid w:val="002438E2"/>
    <w:rsid w:val="00243EE7"/>
    <w:rsid w:val="0024440D"/>
    <w:rsid w:val="00245D23"/>
    <w:rsid w:val="0024619F"/>
    <w:rsid w:val="00246694"/>
    <w:rsid w:val="00247468"/>
    <w:rsid w:val="00247D6C"/>
    <w:rsid w:val="00247E2A"/>
    <w:rsid w:val="002501D9"/>
    <w:rsid w:val="0025158D"/>
    <w:rsid w:val="0025199B"/>
    <w:rsid w:val="00254087"/>
    <w:rsid w:val="00255682"/>
    <w:rsid w:val="00256258"/>
    <w:rsid w:val="002564FE"/>
    <w:rsid w:val="002572CA"/>
    <w:rsid w:val="0025799F"/>
    <w:rsid w:val="00260213"/>
    <w:rsid w:val="00260258"/>
    <w:rsid w:val="00260D4C"/>
    <w:rsid w:val="00261D0D"/>
    <w:rsid w:val="00262C2F"/>
    <w:rsid w:val="00263EEB"/>
    <w:rsid w:val="00264702"/>
    <w:rsid w:val="002675B6"/>
    <w:rsid w:val="00270475"/>
    <w:rsid w:val="00270D46"/>
    <w:rsid w:val="00271D9D"/>
    <w:rsid w:val="00271EF0"/>
    <w:rsid w:val="00272B33"/>
    <w:rsid w:val="00276D99"/>
    <w:rsid w:val="00277CDB"/>
    <w:rsid w:val="00277F7B"/>
    <w:rsid w:val="002806CB"/>
    <w:rsid w:val="0028286C"/>
    <w:rsid w:val="00282C6C"/>
    <w:rsid w:val="00283344"/>
    <w:rsid w:val="0028427A"/>
    <w:rsid w:val="00284B68"/>
    <w:rsid w:val="00285500"/>
    <w:rsid w:val="00285706"/>
    <w:rsid w:val="00285BF4"/>
    <w:rsid w:val="0028625D"/>
    <w:rsid w:val="002871B4"/>
    <w:rsid w:val="002903CF"/>
    <w:rsid w:val="00290B25"/>
    <w:rsid w:val="002920C0"/>
    <w:rsid w:val="002927C0"/>
    <w:rsid w:val="00293A62"/>
    <w:rsid w:val="00293F8D"/>
    <w:rsid w:val="00294496"/>
    <w:rsid w:val="00294D76"/>
    <w:rsid w:val="00296026"/>
    <w:rsid w:val="00296CA6"/>
    <w:rsid w:val="0029716E"/>
    <w:rsid w:val="002971C0"/>
    <w:rsid w:val="002975FC"/>
    <w:rsid w:val="00297A8E"/>
    <w:rsid w:val="002A011E"/>
    <w:rsid w:val="002A3103"/>
    <w:rsid w:val="002A44C9"/>
    <w:rsid w:val="002A5330"/>
    <w:rsid w:val="002A55C6"/>
    <w:rsid w:val="002A56C7"/>
    <w:rsid w:val="002A6E12"/>
    <w:rsid w:val="002A6EF7"/>
    <w:rsid w:val="002A742F"/>
    <w:rsid w:val="002A7BFE"/>
    <w:rsid w:val="002A7FDB"/>
    <w:rsid w:val="002B1811"/>
    <w:rsid w:val="002B2037"/>
    <w:rsid w:val="002B3110"/>
    <w:rsid w:val="002B47B7"/>
    <w:rsid w:val="002B5742"/>
    <w:rsid w:val="002B76F4"/>
    <w:rsid w:val="002B77B7"/>
    <w:rsid w:val="002C2BF7"/>
    <w:rsid w:val="002C2CA5"/>
    <w:rsid w:val="002C3022"/>
    <w:rsid w:val="002C4062"/>
    <w:rsid w:val="002C4DBE"/>
    <w:rsid w:val="002C60BC"/>
    <w:rsid w:val="002C7998"/>
    <w:rsid w:val="002D03BD"/>
    <w:rsid w:val="002D14EE"/>
    <w:rsid w:val="002D1AB4"/>
    <w:rsid w:val="002D1BAF"/>
    <w:rsid w:val="002D356B"/>
    <w:rsid w:val="002D38AE"/>
    <w:rsid w:val="002D3B89"/>
    <w:rsid w:val="002D3B8D"/>
    <w:rsid w:val="002D499F"/>
    <w:rsid w:val="002D4D8A"/>
    <w:rsid w:val="002D5624"/>
    <w:rsid w:val="002D78D4"/>
    <w:rsid w:val="002E0403"/>
    <w:rsid w:val="002E1E45"/>
    <w:rsid w:val="002E2AAE"/>
    <w:rsid w:val="002E4D83"/>
    <w:rsid w:val="002E685B"/>
    <w:rsid w:val="002E7385"/>
    <w:rsid w:val="002E7EB8"/>
    <w:rsid w:val="002F0D32"/>
    <w:rsid w:val="002F1C5F"/>
    <w:rsid w:val="002F2183"/>
    <w:rsid w:val="002F3548"/>
    <w:rsid w:val="002F5688"/>
    <w:rsid w:val="002F56AF"/>
    <w:rsid w:val="002F5EDB"/>
    <w:rsid w:val="002F6129"/>
    <w:rsid w:val="002F6DFE"/>
    <w:rsid w:val="002F723E"/>
    <w:rsid w:val="002F7678"/>
    <w:rsid w:val="003027CA"/>
    <w:rsid w:val="00303E9E"/>
    <w:rsid w:val="00304212"/>
    <w:rsid w:val="003062EC"/>
    <w:rsid w:val="00306618"/>
    <w:rsid w:val="00306A73"/>
    <w:rsid w:val="00306C66"/>
    <w:rsid w:val="003070C7"/>
    <w:rsid w:val="003072A0"/>
    <w:rsid w:val="00311F13"/>
    <w:rsid w:val="0031275C"/>
    <w:rsid w:val="00313E64"/>
    <w:rsid w:val="00314507"/>
    <w:rsid w:val="0031635E"/>
    <w:rsid w:val="0031772E"/>
    <w:rsid w:val="00320C8F"/>
    <w:rsid w:val="0032262C"/>
    <w:rsid w:val="00322B8B"/>
    <w:rsid w:val="00323121"/>
    <w:rsid w:val="00324165"/>
    <w:rsid w:val="00331589"/>
    <w:rsid w:val="00331D6F"/>
    <w:rsid w:val="00333A09"/>
    <w:rsid w:val="00334106"/>
    <w:rsid w:val="003348F7"/>
    <w:rsid w:val="0033555A"/>
    <w:rsid w:val="00337763"/>
    <w:rsid w:val="0034084D"/>
    <w:rsid w:val="00342964"/>
    <w:rsid w:val="00343928"/>
    <w:rsid w:val="00343978"/>
    <w:rsid w:val="0034473B"/>
    <w:rsid w:val="003453F2"/>
    <w:rsid w:val="00350753"/>
    <w:rsid w:val="00350A6D"/>
    <w:rsid w:val="003512F5"/>
    <w:rsid w:val="0035352F"/>
    <w:rsid w:val="0035378D"/>
    <w:rsid w:val="00353849"/>
    <w:rsid w:val="00353A37"/>
    <w:rsid w:val="00354A5D"/>
    <w:rsid w:val="00356421"/>
    <w:rsid w:val="00363635"/>
    <w:rsid w:val="00363FA2"/>
    <w:rsid w:val="003641BF"/>
    <w:rsid w:val="0036436C"/>
    <w:rsid w:val="003643B9"/>
    <w:rsid w:val="0036551C"/>
    <w:rsid w:val="003665CB"/>
    <w:rsid w:val="00366A23"/>
    <w:rsid w:val="00366FC3"/>
    <w:rsid w:val="00367152"/>
    <w:rsid w:val="003673C1"/>
    <w:rsid w:val="003673EF"/>
    <w:rsid w:val="00367BE7"/>
    <w:rsid w:val="00370932"/>
    <w:rsid w:val="00370971"/>
    <w:rsid w:val="003723F1"/>
    <w:rsid w:val="00372D65"/>
    <w:rsid w:val="00373AFB"/>
    <w:rsid w:val="003746E0"/>
    <w:rsid w:val="0037548C"/>
    <w:rsid w:val="00376962"/>
    <w:rsid w:val="003771A6"/>
    <w:rsid w:val="003773A0"/>
    <w:rsid w:val="00377C3E"/>
    <w:rsid w:val="00383389"/>
    <w:rsid w:val="00384093"/>
    <w:rsid w:val="00385A5C"/>
    <w:rsid w:val="00387220"/>
    <w:rsid w:val="00387662"/>
    <w:rsid w:val="0039144C"/>
    <w:rsid w:val="00391599"/>
    <w:rsid w:val="00392514"/>
    <w:rsid w:val="003944C3"/>
    <w:rsid w:val="00394560"/>
    <w:rsid w:val="00394693"/>
    <w:rsid w:val="00395513"/>
    <w:rsid w:val="003974C9"/>
    <w:rsid w:val="003A1C96"/>
    <w:rsid w:val="003A270E"/>
    <w:rsid w:val="003A28A9"/>
    <w:rsid w:val="003A2FC9"/>
    <w:rsid w:val="003A3178"/>
    <w:rsid w:val="003A33EB"/>
    <w:rsid w:val="003A3A99"/>
    <w:rsid w:val="003A4130"/>
    <w:rsid w:val="003A4B1F"/>
    <w:rsid w:val="003A4D4B"/>
    <w:rsid w:val="003A4E07"/>
    <w:rsid w:val="003A5E26"/>
    <w:rsid w:val="003A7D2D"/>
    <w:rsid w:val="003B1680"/>
    <w:rsid w:val="003B1CCF"/>
    <w:rsid w:val="003B20F0"/>
    <w:rsid w:val="003B33AC"/>
    <w:rsid w:val="003B3484"/>
    <w:rsid w:val="003B4327"/>
    <w:rsid w:val="003B57C8"/>
    <w:rsid w:val="003C0339"/>
    <w:rsid w:val="003C05CD"/>
    <w:rsid w:val="003C26B6"/>
    <w:rsid w:val="003C33E0"/>
    <w:rsid w:val="003C3C18"/>
    <w:rsid w:val="003C4247"/>
    <w:rsid w:val="003C546D"/>
    <w:rsid w:val="003C559D"/>
    <w:rsid w:val="003C646A"/>
    <w:rsid w:val="003C6509"/>
    <w:rsid w:val="003C75F7"/>
    <w:rsid w:val="003C78D6"/>
    <w:rsid w:val="003C7A5A"/>
    <w:rsid w:val="003D0856"/>
    <w:rsid w:val="003D1111"/>
    <w:rsid w:val="003D1614"/>
    <w:rsid w:val="003D4A6C"/>
    <w:rsid w:val="003D4CB7"/>
    <w:rsid w:val="003D6358"/>
    <w:rsid w:val="003D6501"/>
    <w:rsid w:val="003D655B"/>
    <w:rsid w:val="003E03CC"/>
    <w:rsid w:val="003E04F6"/>
    <w:rsid w:val="003E1E6A"/>
    <w:rsid w:val="003E2018"/>
    <w:rsid w:val="003E2EBB"/>
    <w:rsid w:val="003E3164"/>
    <w:rsid w:val="003E4F5A"/>
    <w:rsid w:val="003E5A6F"/>
    <w:rsid w:val="003F29E3"/>
    <w:rsid w:val="003F3420"/>
    <w:rsid w:val="003F417F"/>
    <w:rsid w:val="003F51FD"/>
    <w:rsid w:val="003F61B9"/>
    <w:rsid w:val="003F65AB"/>
    <w:rsid w:val="00403048"/>
    <w:rsid w:val="004033C0"/>
    <w:rsid w:val="00403554"/>
    <w:rsid w:val="00403DB5"/>
    <w:rsid w:val="00405218"/>
    <w:rsid w:val="004055CE"/>
    <w:rsid w:val="0041018B"/>
    <w:rsid w:val="004101AF"/>
    <w:rsid w:val="0041145F"/>
    <w:rsid w:val="00411714"/>
    <w:rsid w:val="00411F6D"/>
    <w:rsid w:val="004134FA"/>
    <w:rsid w:val="0041445E"/>
    <w:rsid w:val="00415A42"/>
    <w:rsid w:val="0042031B"/>
    <w:rsid w:val="00424314"/>
    <w:rsid w:val="00424577"/>
    <w:rsid w:val="00424B27"/>
    <w:rsid w:val="004250BE"/>
    <w:rsid w:val="0042547A"/>
    <w:rsid w:val="00427F37"/>
    <w:rsid w:val="00431632"/>
    <w:rsid w:val="00431A55"/>
    <w:rsid w:val="00431AD8"/>
    <w:rsid w:val="004326C4"/>
    <w:rsid w:val="004333E0"/>
    <w:rsid w:val="00433A28"/>
    <w:rsid w:val="00433D95"/>
    <w:rsid w:val="00433FFD"/>
    <w:rsid w:val="00435ACF"/>
    <w:rsid w:val="00437652"/>
    <w:rsid w:val="00437B79"/>
    <w:rsid w:val="00437E62"/>
    <w:rsid w:val="004403FD"/>
    <w:rsid w:val="0044045F"/>
    <w:rsid w:val="004405F7"/>
    <w:rsid w:val="00440D8D"/>
    <w:rsid w:val="0044182B"/>
    <w:rsid w:val="004437D1"/>
    <w:rsid w:val="00443B18"/>
    <w:rsid w:val="004442A5"/>
    <w:rsid w:val="004444D1"/>
    <w:rsid w:val="004445DF"/>
    <w:rsid w:val="004447B1"/>
    <w:rsid w:val="004448B1"/>
    <w:rsid w:val="00444AFD"/>
    <w:rsid w:val="00446335"/>
    <w:rsid w:val="00446915"/>
    <w:rsid w:val="00446C0C"/>
    <w:rsid w:val="00454518"/>
    <w:rsid w:val="004562B3"/>
    <w:rsid w:val="00456E27"/>
    <w:rsid w:val="00456F56"/>
    <w:rsid w:val="0046230B"/>
    <w:rsid w:val="0046277F"/>
    <w:rsid w:val="00462B84"/>
    <w:rsid w:val="00462E3F"/>
    <w:rsid w:val="00463981"/>
    <w:rsid w:val="00465E07"/>
    <w:rsid w:val="004661A8"/>
    <w:rsid w:val="00466B69"/>
    <w:rsid w:val="004701C8"/>
    <w:rsid w:val="00471C21"/>
    <w:rsid w:val="004724CF"/>
    <w:rsid w:val="00472B84"/>
    <w:rsid w:val="00473153"/>
    <w:rsid w:val="00474FB0"/>
    <w:rsid w:val="00475BF9"/>
    <w:rsid w:val="004770AB"/>
    <w:rsid w:val="004808E3"/>
    <w:rsid w:val="00481111"/>
    <w:rsid w:val="00483AEA"/>
    <w:rsid w:val="00483C54"/>
    <w:rsid w:val="00484FD5"/>
    <w:rsid w:val="0048560D"/>
    <w:rsid w:val="004872BF"/>
    <w:rsid w:val="00492655"/>
    <w:rsid w:val="004933EC"/>
    <w:rsid w:val="00493798"/>
    <w:rsid w:val="004943FC"/>
    <w:rsid w:val="00495934"/>
    <w:rsid w:val="00497494"/>
    <w:rsid w:val="004A180D"/>
    <w:rsid w:val="004A2603"/>
    <w:rsid w:val="004A30E9"/>
    <w:rsid w:val="004A317B"/>
    <w:rsid w:val="004A39F0"/>
    <w:rsid w:val="004A43FC"/>
    <w:rsid w:val="004A51C4"/>
    <w:rsid w:val="004A548A"/>
    <w:rsid w:val="004A73FE"/>
    <w:rsid w:val="004A7F22"/>
    <w:rsid w:val="004B0DD5"/>
    <w:rsid w:val="004B102C"/>
    <w:rsid w:val="004B16AC"/>
    <w:rsid w:val="004B1867"/>
    <w:rsid w:val="004B2A9B"/>
    <w:rsid w:val="004B2F56"/>
    <w:rsid w:val="004B3834"/>
    <w:rsid w:val="004B4B59"/>
    <w:rsid w:val="004B4EF9"/>
    <w:rsid w:val="004B4FD6"/>
    <w:rsid w:val="004B5A17"/>
    <w:rsid w:val="004B5C67"/>
    <w:rsid w:val="004B6137"/>
    <w:rsid w:val="004B6D75"/>
    <w:rsid w:val="004C0131"/>
    <w:rsid w:val="004C09FB"/>
    <w:rsid w:val="004C4B74"/>
    <w:rsid w:val="004C5680"/>
    <w:rsid w:val="004C5D03"/>
    <w:rsid w:val="004C6D7F"/>
    <w:rsid w:val="004C7B49"/>
    <w:rsid w:val="004D0E5F"/>
    <w:rsid w:val="004D1F95"/>
    <w:rsid w:val="004D23F2"/>
    <w:rsid w:val="004D48BC"/>
    <w:rsid w:val="004D642D"/>
    <w:rsid w:val="004D7080"/>
    <w:rsid w:val="004E00DB"/>
    <w:rsid w:val="004E01F1"/>
    <w:rsid w:val="004E0E86"/>
    <w:rsid w:val="004E15C4"/>
    <w:rsid w:val="004E29CC"/>
    <w:rsid w:val="004E309D"/>
    <w:rsid w:val="004E30C6"/>
    <w:rsid w:val="004E3232"/>
    <w:rsid w:val="004E406C"/>
    <w:rsid w:val="004E4536"/>
    <w:rsid w:val="004E6E20"/>
    <w:rsid w:val="004E7D60"/>
    <w:rsid w:val="004F0244"/>
    <w:rsid w:val="004F236C"/>
    <w:rsid w:val="004F2FA6"/>
    <w:rsid w:val="004F6CCE"/>
    <w:rsid w:val="004F7423"/>
    <w:rsid w:val="004F7655"/>
    <w:rsid w:val="00500462"/>
    <w:rsid w:val="00501007"/>
    <w:rsid w:val="005017AB"/>
    <w:rsid w:val="00502005"/>
    <w:rsid w:val="00502934"/>
    <w:rsid w:val="00503568"/>
    <w:rsid w:val="00504152"/>
    <w:rsid w:val="00504BFB"/>
    <w:rsid w:val="00507449"/>
    <w:rsid w:val="00507B97"/>
    <w:rsid w:val="0051099A"/>
    <w:rsid w:val="00511DA0"/>
    <w:rsid w:val="005120A1"/>
    <w:rsid w:val="00512BEA"/>
    <w:rsid w:val="005133CE"/>
    <w:rsid w:val="0051378C"/>
    <w:rsid w:val="005140A4"/>
    <w:rsid w:val="005154FF"/>
    <w:rsid w:val="00515670"/>
    <w:rsid w:val="00515754"/>
    <w:rsid w:val="00515CBB"/>
    <w:rsid w:val="00515F18"/>
    <w:rsid w:val="005161B0"/>
    <w:rsid w:val="00516255"/>
    <w:rsid w:val="00516580"/>
    <w:rsid w:val="0051720A"/>
    <w:rsid w:val="00517A80"/>
    <w:rsid w:val="00517AD2"/>
    <w:rsid w:val="0052052F"/>
    <w:rsid w:val="00520C83"/>
    <w:rsid w:val="00521867"/>
    <w:rsid w:val="005237CF"/>
    <w:rsid w:val="005249FE"/>
    <w:rsid w:val="00524FA3"/>
    <w:rsid w:val="0052673C"/>
    <w:rsid w:val="0052775C"/>
    <w:rsid w:val="00530E1A"/>
    <w:rsid w:val="00531A4D"/>
    <w:rsid w:val="005334DC"/>
    <w:rsid w:val="00534766"/>
    <w:rsid w:val="00537129"/>
    <w:rsid w:val="00537CF0"/>
    <w:rsid w:val="0054034C"/>
    <w:rsid w:val="0054066C"/>
    <w:rsid w:val="00541659"/>
    <w:rsid w:val="005416C4"/>
    <w:rsid w:val="00544A50"/>
    <w:rsid w:val="005461D9"/>
    <w:rsid w:val="0054638C"/>
    <w:rsid w:val="00546D8F"/>
    <w:rsid w:val="00547B9B"/>
    <w:rsid w:val="00547DC7"/>
    <w:rsid w:val="005506AF"/>
    <w:rsid w:val="00551A90"/>
    <w:rsid w:val="00551B6C"/>
    <w:rsid w:val="00553F75"/>
    <w:rsid w:val="00554577"/>
    <w:rsid w:val="005545F6"/>
    <w:rsid w:val="0055539D"/>
    <w:rsid w:val="0055629F"/>
    <w:rsid w:val="00556D75"/>
    <w:rsid w:val="005608D0"/>
    <w:rsid w:val="00564B0A"/>
    <w:rsid w:val="005667BD"/>
    <w:rsid w:val="00566FE4"/>
    <w:rsid w:val="00567F2A"/>
    <w:rsid w:val="0057016B"/>
    <w:rsid w:val="00570FFE"/>
    <w:rsid w:val="0057255A"/>
    <w:rsid w:val="005726C6"/>
    <w:rsid w:val="005730B9"/>
    <w:rsid w:val="00573715"/>
    <w:rsid w:val="00573DB9"/>
    <w:rsid w:val="00575B4E"/>
    <w:rsid w:val="00576898"/>
    <w:rsid w:val="00577050"/>
    <w:rsid w:val="005773B3"/>
    <w:rsid w:val="00580181"/>
    <w:rsid w:val="00580F8C"/>
    <w:rsid w:val="005817D6"/>
    <w:rsid w:val="00583C09"/>
    <w:rsid w:val="00584084"/>
    <w:rsid w:val="00584949"/>
    <w:rsid w:val="00585960"/>
    <w:rsid w:val="00586DA8"/>
    <w:rsid w:val="00587297"/>
    <w:rsid w:val="0058743D"/>
    <w:rsid w:val="0058793B"/>
    <w:rsid w:val="00587D6D"/>
    <w:rsid w:val="00587E2D"/>
    <w:rsid w:val="00590471"/>
    <w:rsid w:val="00590699"/>
    <w:rsid w:val="005908F7"/>
    <w:rsid w:val="00591530"/>
    <w:rsid w:val="005937E4"/>
    <w:rsid w:val="00593932"/>
    <w:rsid w:val="00594D94"/>
    <w:rsid w:val="0059573D"/>
    <w:rsid w:val="00596C04"/>
    <w:rsid w:val="00597AE8"/>
    <w:rsid w:val="005A2241"/>
    <w:rsid w:val="005A29E5"/>
    <w:rsid w:val="005A6E7B"/>
    <w:rsid w:val="005B4112"/>
    <w:rsid w:val="005B722E"/>
    <w:rsid w:val="005B7485"/>
    <w:rsid w:val="005C0D55"/>
    <w:rsid w:val="005C21AA"/>
    <w:rsid w:val="005C35D7"/>
    <w:rsid w:val="005C3896"/>
    <w:rsid w:val="005C3A90"/>
    <w:rsid w:val="005C4105"/>
    <w:rsid w:val="005C4298"/>
    <w:rsid w:val="005C687C"/>
    <w:rsid w:val="005C6E34"/>
    <w:rsid w:val="005C76DC"/>
    <w:rsid w:val="005C7894"/>
    <w:rsid w:val="005C7F30"/>
    <w:rsid w:val="005D0323"/>
    <w:rsid w:val="005D211F"/>
    <w:rsid w:val="005D2638"/>
    <w:rsid w:val="005D2A00"/>
    <w:rsid w:val="005D2BE3"/>
    <w:rsid w:val="005D4CCC"/>
    <w:rsid w:val="005D5AFA"/>
    <w:rsid w:val="005D61DF"/>
    <w:rsid w:val="005E00FE"/>
    <w:rsid w:val="005E03F3"/>
    <w:rsid w:val="005E115A"/>
    <w:rsid w:val="005E16B1"/>
    <w:rsid w:val="005E1882"/>
    <w:rsid w:val="005E1DCA"/>
    <w:rsid w:val="005E2B88"/>
    <w:rsid w:val="005E74CE"/>
    <w:rsid w:val="005E75FA"/>
    <w:rsid w:val="005F072B"/>
    <w:rsid w:val="005F0D8C"/>
    <w:rsid w:val="005F2472"/>
    <w:rsid w:val="005F2D6D"/>
    <w:rsid w:val="005F4B68"/>
    <w:rsid w:val="005F78D2"/>
    <w:rsid w:val="00600075"/>
    <w:rsid w:val="0060058A"/>
    <w:rsid w:val="00600B62"/>
    <w:rsid w:val="006017FD"/>
    <w:rsid w:val="00601D34"/>
    <w:rsid w:val="006039B9"/>
    <w:rsid w:val="00604006"/>
    <w:rsid w:val="00604204"/>
    <w:rsid w:val="006051AE"/>
    <w:rsid w:val="0060550D"/>
    <w:rsid w:val="006059CD"/>
    <w:rsid w:val="00605DFA"/>
    <w:rsid w:val="0060699A"/>
    <w:rsid w:val="006069CB"/>
    <w:rsid w:val="006071E5"/>
    <w:rsid w:val="0061172B"/>
    <w:rsid w:val="0061278E"/>
    <w:rsid w:val="00613E92"/>
    <w:rsid w:val="00616628"/>
    <w:rsid w:val="0061773F"/>
    <w:rsid w:val="00617778"/>
    <w:rsid w:val="00617DD6"/>
    <w:rsid w:val="0062046E"/>
    <w:rsid w:val="00621536"/>
    <w:rsid w:val="0062178F"/>
    <w:rsid w:val="006221CB"/>
    <w:rsid w:val="006226A8"/>
    <w:rsid w:val="00622A50"/>
    <w:rsid w:val="00622E5B"/>
    <w:rsid w:val="00623731"/>
    <w:rsid w:val="00623FBB"/>
    <w:rsid w:val="0062532D"/>
    <w:rsid w:val="00626FEA"/>
    <w:rsid w:val="006278E5"/>
    <w:rsid w:val="006300B2"/>
    <w:rsid w:val="006300E0"/>
    <w:rsid w:val="0063025F"/>
    <w:rsid w:val="00630DDD"/>
    <w:rsid w:val="00631041"/>
    <w:rsid w:val="006310B2"/>
    <w:rsid w:val="00631978"/>
    <w:rsid w:val="00636F72"/>
    <w:rsid w:val="006423AF"/>
    <w:rsid w:val="00642DFD"/>
    <w:rsid w:val="00642E95"/>
    <w:rsid w:val="006440AD"/>
    <w:rsid w:val="00645079"/>
    <w:rsid w:val="00645976"/>
    <w:rsid w:val="00647859"/>
    <w:rsid w:val="00650B50"/>
    <w:rsid w:val="0065117E"/>
    <w:rsid w:val="00652727"/>
    <w:rsid w:val="00652D5B"/>
    <w:rsid w:val="00654616"/>
    <w:rsid w:val="0065537B"/>
    <w:rsid w:val="0065659C"/>
    <w:rsid w:val="0066087A"/>
    <w:rsid w:val="006621C6"/>
    <w:rsid w:val="006622C7"/>
    <w:rsid w:val="0066492A"/>
    <w:rsid w:val="00664BCE"/>
    <w:rsid w:val="00665E7C"/>
    <w:rsid w:val="00666E86"/>
    <w:rsid w:val="00667246"/>
    <w:rsid w:val="00667E84"/>
    <w:rsid w:val="00670AD2"/>
    <w:rsid w:val="0067268C"/>
    <w:rsid w:val="006728F0"/>
    <w:rsid w:val="00673208"/>
    <w:rsid w:val="006756E3"/>
    <w:rsid w:val="00676A55"/>
    <w:rsid w:val="00676E4D"/>
    <w:rsid w:val="006777D5"/>
    <w:rsid w:val="0068138A"/>
    <w:rsid w:val="0068209B"/>
    <w:rsid w:val="00683257"/>
    <w:rsid w:val="00686AFD"/>
    <w:rsid w:val="00686B18"/>
    <w:rsid w:val="00687053"/>
    <w:rsid w:val="0068765F"/>
    <w:rsid w:val="00687975"/>
    <w:rsid w:val="00691182"/>
    <w:rsid w:val="00692F7D"/>
    <w:rsid w:val="00694A66"/>
    <w:rsid w:val="00695B02"/>
    <w:rsid w:val="00697CC0"/>
    <w:rsid w:val="006A0DE3"/>
    <w:rsid w:val="006A27DB"/>
    <w:rsid w:val="006A366C"/>
    <w:rsid w:val="006A380F"/>
    <w:rsid w:val="006A633A"/>
    <w:rsid w:val="006A70F2"/>
    <w:rsid w:val="006A7144"/>
    <w:rsid w:val="006A755C"/>
    <w:rsid w:val="006B0B56"/>
    <w:rsid w:val="006B35CA"/>
    <w:rsid w:val="006B45B2"/>
    <w:rsid w:val="006B497D"/>
    <w:rsid w:val="006B6F65"/>
    <w:rsid w:val="006C1B10"/>
    <w:rsid w:val="006C3B1C"/>
    <w:rsid w:val="006C3FD5"/>
    <w:rsid w:val="006C433E"/>
    <w:rsid w:val="006C4703"/>
    <w:rsid w:val="006C4AAE"/>
    <w:rsid w:val="006C5DC8"/>
    <w:rsid w:val="006C5E8A"/>
    <w:rsid w:val="006C5F3E"/>
    <w:rsid w:val="006C77DA"/>
    <w:rsid w:val="006D18A3"/>
    <w:rsid w:val="006D18FD"/>
    <w:rsid w:val="006D3A1F"/>
    <w:rsid w:val="006D62B2"/>
    <w:rsid w:val="006D64D9"/>
    <w:rsid w:val="006D67BE"/>
    <w:rsid w:val="006D7C03"/>
    <w:rsid w:val="006E0286"/>
    <w:rsid w:val="006E1048"/>
    <w:rsid w:val="006E22CA"/>
    <w:rsid w:val="006E2D78"/>
    <w:rsid w:val="006E37A4"/>
    <w:rsid w:val="006E736E"/>
    <w:rsid w:val="006E73AA"/>
    <w:rsid w:val="006F09A7"/>
    <w:rsid w:val="006F16F4"/>
    <w:rsid w:val="006F19FA"/>
    <w:rsid w:val="006F1E62"/>
    <w:rsid w:val="006F47F8"/>
    <w:rsid w:val="006F509B"/>
    <w:rsid w:val="006F5852"/>
    <w:rsid w:val="006F65F0"/>
    <w:rsid w:val="006F66B5"/>
    <w:rsid w:val="00700ADC"/>
    <w:rsid w:val="0070334E"/>
    <w:rsid w:val="0070481F"/>
    <w:rsid w:val="00706F01"/>
    <w:rsid w:val="00710048"/>
    <w:rsid w:val="0071079B"/>
    <w:rsid w:val="00710966"/>
    <w:rsid w:val="00710AEA"/>
    <w:rsid w:val="00711078"/>
    <w:rsid w:val="007116D2"/>
    <w:rsid w:val="00713027"/>
    <w:rsid w:val="00714DAA"/>
    <w:rsid w:val="00715D04"/>
    <w:rsid w:val="00715DA3"/>
    <w:rsid w:val="00715EDE"/>
    <w:rsid w:val="00716E57"/>
    <w:rsid w:val="00720407"/>
    <w:rsid w:val="00720B75"/>
    <w:rsid w:val="007217D0"/>
    <w:rsid w:val="00722192"/>
    <w:rsid w:val="0072396E"/>
    <w:rsid w:val="00725180"/>
    <w:rsid w:val="00725792"/>
    <w:rsid w:val="00726729"/>
    <w:rsid w:val="00726E30"/>
    <w:rsid w:val="0072799C"/>
    <w:rsid w:val="0073173C"/>
    <w:rsid w:val="007322AB"/>
    <w:rsid w:val="0073273A"/>
    <w:rsid w:val="0073337F"/>
    <w:rsid w:val="00735A0F"/>
    <w:rsid w:val="00736428"/>
    <w:rsid w:val="00736454"/>
    <w:rsid w:val="00736541"/>
    <w:rsid w:val="00736DBD"/>
    <w:rsid w:val="00740048"/>
    <w:rsid w:val="00741889"/>
    <w:rsid w:val="007440F1"/>
    <w:rsid w:val="0074410F"/>
    <w:rsid w:val="00746E98"/>
    <w:rsid w:val="00747248"/>
    <w:rsid w:val="00751B38"/>
    <w:rsid w:val="00753119"/>
    <w:rsid w:val="007549AB"/>
    <w:rsid w:val="007579D8"/>
    <w:rsid w:val="0076098C"/>
    <w:rsid w:val="007613A8"/>
    <w:rsid w:val="007617FE"/>
    <w:rsid w:val="00763E59"/>
    <w:rsid w:val="00765CFF"/>
    <w:rsid w:val="00765E58"/>
    <w:rsid w:val="00766407"/>
    <w:rsid w:val="00767747"/>
    <w:rsid w:val="00767B00"/>
    <w:rsid w:val="00767C91"/>
    <w:rsid w:val="00772F62"/>
    <w:rsid w:val="007730A5"/>
    <w:rsid w:val="00774442"/>
    <w:rsid w:val="00774AE4"/>
    <w:rsid w:val="007754D0"/>
    <w:rsid w:val="0077609E"/>
    <w:rsid w:val="007761F5"/>
    <w:rsid w:val="00776A15"/>
    <w:rsid w:val="00776AAE"/>
    <w:rsid w:val="00777CE7"/>
    <w:rsid w:val="00781087"/>
    <w:rsid w:val="007812EA"/>
    <w:rsid w:val="007822F6"/>
    <w:rsid w:val="007828A3"/>
    <w:rsid w:val="00782F52"/>
    <w:rsid w:val="0078358D"/>
    <w:rsid w:val="00784572"/>
    <w:rsid w:val="00786846"/>
    <w:rsid w:val="0079180E"/>
    <w:rsid w:val="00791888"/>
    <w:rsid w:val="00791BCF"/>
    <w:rsid w:val="0079201D"/>
    <w:rsid w:val="00793A4A"/>
    <w:rsid w:val="00795D8F"/>
    <w:rsid w:val="007961A6"/>
    <w:rsid w:val="007A2285"/>
    <w:rsid w:val="007A2C4E"/>
    <w:rsid w:val="007A3FC7"/>
    <w:rsid w:val="007A5682"/>
    <w:rsid w:val="007A5953"/>
    <w:rsid w:val="007A62AE"/>
    <w:rsid w:val="007A697C"/>
    <w:rsid w:val="007A7915"/>
    <w:rsid w:val="007A7DB3"/>
    <w:rsid w:val="007B1144"/>
    <w:rsid w:val="007B3250"/>
    <w:rsid w:val="007B4C13"/>
    <w:rsid w:val="007B57E4"/>
    <w:rsid w:val="007B6B88"/>
    <w:rsid w:val="007B7C68"/>
    <w:rsid w:val="007B7DB0"/>
    <w:rsid w:val="007C0180"/>
    <w:rsid w:val="007C0F44"/>
    <w:rsid w:val="007C1903"/>
    <w:rsid w:val="007C28B2"/>
    <w:rsid w:val="007C3A8A"/>
    <w:rsid w:val="007C3B69"/>
    <w:rsid w:val="007C4471"/>
    <w:rsid w:val="007C5050"/>
    <w:rsid w:val="007C5368"/>
    <w:rsid w:val="007C6574"/>
    <w:rsid w:val="007C72A4"/>
    <w:rsid w:val="007D0AC8"/>
    <w:rsid w:val="007D17BA"/>
    <w:rsid w:val="007D2CBD"/>
    <w:rsid w:val="007D5925"/>
    <w:rsid w:val="007D5C02"/>
    <w:rsid w:val="007D5F64"/>
    <w:rsid w:val="007D6FF0"/>
    <w:rsid w:val="007E114E"/>
    <w:rsid w:val="007E215F"/>
    <w:rsid w:val="007E2199"/>
    <w:rsid w:val="007E29F2"/>
    <w:rsid w:val="007E5236"/>
    <w:rsid w:val="007E5656"/>
    <w:rsid w:val="007E5AB3"/>
    <w:rsid w:val="007E5D7A"/>
    <w:rsid w:val="007F0562"/>
    <w:rsid w:val="007F150A"/>
    <w:rsid w:val="007F42E2"/>
    <w:rsid w:val="007F570D"/>
    <w:rsid w:val="007F5937"/>
    <w:rsid w:val="007F6638"/>
    <w:rsid w:val="007F7407"/>
    <w:rsid w:val="007F7F08"/>
    <w:rsid w:val="008016E1"/>
    <w:rsid w:val="0080236C"/>
    <w:rsid w:val="00802823"/>
    <w:rsid w:val="008032AA"/>
    <w:rsid w:val="008035EE"/>
    <w:rsid w:val="0080526A"/>
    <w:rsid w:val="00805BFE"/>
    <w:rsid w:val="00807388"/>
    <w:rsid w:val="0081010A"/>
    <w:rsid w:val="00813BDA"/>
    <w:rsid w:val="008147D7"/>
    <w:rsid w:val="0081753E"/>
    <w:rsid w:val="00817DEA"/>
    <w:rsid w:val="0082012B"/>
    <w:rsid w:val="0082070D"/>
    <w:rsid w:val="008207E2"/>
    <w:rsid w:val="00820938"/>
    <w:rsid w:val="0082138F"/>
    <w:rsid w:val="00821D3D"/>
    <w:rsid w:val="00822281"/>
    <w:rsid w:val="00822E0B"/>
    <w:rsid w:val="0082376A"/>
    <w:rsid w:val="008239EB"/>
    <w:rsid w:val="00825233"/>
    <w:rsid w:val="008257F4"/>
    <w:rsid w:val="008264CD"/>
    <w:rsid w:val="008265D5"/>
    <w:rsid w:val="00827C07"/>
    <w:rsid w:val="00830B76"/>
    <w:rsid w:val="008317EA"/>
    <w:rsid w:val="00831E52"/>
    <w:rsid w:val="00832619"/>
    <w:rsid w:val="00832BA5"/>
    <w:rsid w:val="00832D16"/>
    <w:rsid w:val="00833981"/>
    <w:rsid w:val="008342C1"/>
    <w:rsid w:val="00835914"/>
    <w:rsid w:val="0083611E"/>
    <w:rsid w:val="0083793B"/>
    <w:rsid w:val="00837E8C"/>
    <w:rsid w:val="00840228"/>
    <w:rsid w:val="0084255E"/>
    <w:rsid w:val="00843B6F"/>
    <w:rsid w:val="008463B3"/>
    <w:rsid w:val="00846B00"/>
    <w:rsid w:val="0084720F"/>
    <w:rsid w:val="0085254D"/>
    <w:rsid w:val="00853BB0"/>
    <w:rsid w:val="00854F8A"/>
    <w:rsid w:val="00856054"/>
    <w:rsid w:val="00857311"/>
    <w:rsid w:val="00865652"/>
    <w:rsid w:val="00867D68"/>
    <w:rsid w:val="008707FD"/>
    <w:rsid w:val="00870C73"/>
    <w:rsid w:val="008717CA"/>
    <w:rsid w:val="00871D6A"/>
    <w:rsid w:val="008731EB"/>
    <w:rsid w:val="0087781C"/>
    <w:rsid w:val="00877A9D"/>
    <w:rsid w:val="00880D32"/>
    <w:rsid w:val="008815EE"/>
    <w:rsid w:val="008816E7"/>
    <w:rsid w:val="00881768"/>
    <w:rsid w:val="00881884"/>
    <w:rsid w:val="00882227"/>
    <w:rsid w:val="00884152"/>
    <w:rsid w:val="00884226"/>
    <w:rsid w:val="00886603"/>
    <w:rsid w:val="00892210"/>
    <w:rsid w:val="008924DA"/>
    <w:rsid w:val="00892A85"/>
    <w:rsid w:val="008935E9"/>
    <w:rsid w:val="00895147"/>
    <w:rsid w:val="00895F69"/>
    <w:rsid w:val="00897A31"/>
    <w:rsid w:val="008A0E3F"/>
    <w:rsid w:val="008A3636"/>
    <w:rsid w:val="008A4680"/>
    <w:rsid w:val="008A4BE5"/>
    <w:rsid w:val="008A4C48"/>
    <w:rsid w:val="008B0DC0"/>
    <w:rsid w:val="008B23BE"/>
    <w:rsid w:val="008B3A36"/>
    <w:rsid w:val="008B3A64"/>
    <w:rsid w:val="008B41D1"/>
    <w:rsid w:val="008B50F4"/>
    <w:rsid w:val="008B5478"/>
    <w:rsid w:val="008B60D5"/>
    <w:rsid w:val="008B6277"/>
    <w:rsid w:val="008B6D98"/>
    <w:rsid w:val="008B7DA7"/>
    <w:rsid w:val="008C0322"/>
    <w:rsid w:val="008C15E5"/>
    <w:rsid w:val="008C16B7"/>
    <w:rsid w:val="008C1B60"/>
    <w:rsid w:val="008C29BF"/>
    <w:rsid w:val="008C3CE1"/>
    <w:rsid w:val="008C52C3"/>
    <w:rsid w:val="008C565C"/>
    <w:rsid w:val="008C68A9"/>
    <w:rsid w:val="008C6CE3"/>
    <w:rsid w:val="008D159C"/>
    <w:rsid w:val="008D1E16"/>
    <w:rsid w:val="008D1F8D"/>
    <w:rsid w:val="008D262E"/>
    <w:rsid w:val="008D3DFD"/>
    <w:rsid w:val="008D556E"/>
    <w:rsid w:val="008D6438"/>
    <w:rsid w:val="008D796A"/>
    <w:rsid w:val="008E049E"/>
    <w:rsid w:val="008E0888"/>
    <w:rsid w:val="008E32DD"/>
    <w:rsid w:val="008E482E"/>
    <w:rsid w:val="008E4A9D"/>
    <w:rsid w:val="008E6084"/>
    <w:rsid w:val="008E6A5D"/>
    <w:rsid w:val="008E7016"/>
    <w:rsid w:val="008E72E6"/>
    <w:rsid w:val="008F2178"/>
    <w:rsid w:val="008F2DCE"/>
    <w:rsid w:val="008F2F16"/>
    <w:rsid w:val="008F3A38"/>
    <w:rsid w:val="0090135D"/>
    <w:rsid w:val="009018DF"/>
    <w:rsid w:val="00901C27"/>
    <w:rsid w:val="0090318C"/>
    <w:rsid w:val="0090517E"/>
    <w:rsid w:val="009055F8"/>
    <w:rsid w:val="00907DC7"/>
    <w:rsid w:val="00907F84"/>
    <w:rsid w:val="009103FD"/>
    <w:rsid w:val="00911379"/>
    <w:rsid w:val="0091201C"/>
    <w:rsid w:val="00912ADD"/>
    <w:rsid w:val="00912AFE"/>
    <w:rsid w:val="009139A2"/>
    <w:rsid w:val="009141B9"/>
    <w:rsid w:val="00915736"/>
    <w:rsid w:val="009158CF"/>
    <w:rsid w:val="009162C6"/>
    <w:rsid w:val="009164E0"/>
    <w:rsid w:val="00917333"/>
    <w:rsid w:val="0091748B"/>
    <w:rsid w:val="009200D6"/>
    <w:rsid w:val="0092025E"/>
    <w:rsid w:val="00921913"/>
    <w:rsid w:val="0092290A"/>
    <w:rsid w:val="00923F42"/>
    <w:rsid w:val="00923FB9"/>
    <w:rsid w:val="00924AC8"/>
    <w:rsid w:val="009253DD"/>
    <w:rsid w:val="00926262"/>
    <w:rsid w:val="00927A8A"/>
    <w:rsid w:val="00931205"/>
    <w:rsid w:val="00931385"/>
    <w:rsid w:val="0093322A"/>
    <w:rsid w:val="009365DC"/>
    <w:rsid w:val="00936645"/>
    <w:rsid w:val="00936D6C"/>
    <w:rsid w:val="0094041C"/>
    <w:rsid w:val="00940E81"/>
    <w:rsid w:val="00943662"/>
    <w:rsid w:val="00944110"/>
    <w:rsid w:val="009456B7"/>
    <w:rsid w:val="00946387"/>
    <w:rsid w:val="00947D41"/>
    <w:rsid w:val="00950BE1"/>
    <w:rsid w:val="00951467"/>
    <w:rsid w:val="0095296E"/>
    <w:rsid w:val="0095299A"/>
    <w:rsid w:val="00955364"/>
    <w:rsid w:val="00956273"/>
    <w:rsid w:val="009566F0"/>
    <w:rsid w:val="009578AC"/>
    <w:rsid w:val="00962A61"/>
    <w:rsid w:val="00962FF9"/>
    <w:rsid w:val="009633A2"/>
    <w:rsid w:val="009633E2"/>
    <w:rsid w:val="009636B8"/>
    <w:rsid w:val="00963E45"/>
    <w:rsid w:val="009654BA"/>
    <w:rsid w:val="009660B5"/>
    <w:rsid w:val="00967AE4"/>
    <w:rsid w:val="009714C3"/>
    <w:rsid w:val="00971CB5"/>
    <w:rsid w:val="00973AC6"/>
    <w:rsid w:val="0097400F"/>
    <w:rsid w:val="00976C1C"/>
    <w:rsid w:val="00980578"/>
    <w:rsid w:val="0098137E"/>
    <w:rsid w:val="00981ADE"/>
    <w:rsid w:val="00983B40"/>
    <w:rsid w:val="00984364"/>
    <w:rsid w:val="0098466E"/>
    <w:rsid w:val="00984DF3"/>
    <w:rsid w:val="0098508D"/>
    <w:rsid w:val="009862CB"/>
    <w:rsid w:val="00986A8E"/>
    <w:rsid w:val="00987E2C"/>
    <w:rsid w:val="00987E3D"/>
    <w:rsid w:val="009915B4"/>
    <w:rsid w:val="009922F5"/>
    <w:rsid w:val="00993011"/>
    <w:rsid w:val="00993C85"/>
    <w:rsid w:val="009944AF"/>
    <w:rsid w:val="009956D5"/>
    <w:rsid w:val="009975FD"/>
    <w:rsid w:val="00997694"/>
    <w:rsid w:val="00997F33"/>
    <w:rsid w:val="009A1725"/>
    <w:rsid w:val="009A194D"/>
    <w:rsid w:val="009A248F"/>
    <w:rsid w:val="009A46CB"/>
    <w:rsid w:val="009A49B7"/>
    <w:rsid w:val="009A4BBE"/>
    <w:rsid w:val="009A55EC"/>
    <w:rsid w:val="009A7312"/>
    <w:rsid w:val="009B3313"/>
    <w:rsid w:val="009B35CD"/>
    <w:rsid w:val="009B36AC"/>
    <w:rsid w:val="009B5DBA"/>
    <w:rsid w:val="009B5F1D"/>
    <w:rsid w:val="009B5F79"/>
    <w:rsid w:val="009B773A"/>
    <w:rsid w:val="009B7C65"/>
    <w:rsid w:val="009C12D5"/>
    <w:rsid w:val="009C1A5A"/>
    <w:rsid w:val="009C330D"/>
    <w:rsid w:val="009C4293"/>
    <w:rsid w:val="009C555F"/>
    <w:rsid w:val="009C5777"/>
    <w:rsid w:val="009C6396"/>
    <w:rsid w:val="009C6D4F"/>
    <w:rsid w:val="009C7760"/>
    <w:rsid w:val="009D008F"/>
    <w:rsid w:val="009D056B"/>
    <w:rsid w:val="009D076F"/>
    <w:rsid w:val="009D0B0D"/>
    <w:rsid w:val="009D14D9"/>
    <w:rsid w:val="009D2CB9"/>
    <w:rsid w:val="009D3A90"/>
    <w:rsid w:val="009D3DE7"/>
    <w:rsid w:val="009D3EF2"/>
    <w:rsid w:val="009D4774"/>
    <w:rsid w:val="009D5CE6"/>
    <w:rsid w:val="009D66FA"/>
    <w:rsid w:val="009D6CC1"/>
    <w:rsid w:val="009E19A9"/>
    <w:rsid w:val="009E32A8"/>
    <w:rsid w:val="009E6261"/>
    <w:rsid w:val="009E7C53"/>
    <w:rsid w:val="009F03D7"/>
    <w:rsid w:val="009F35AA"/>
    <w:rsid w:val="009F4BDD"/>
    <w:rsid w:val="009F5578"/>
    <w:rsid w:val="009F578A"/>
    <w:rsid w:val="009F5C07"/>
    <w:rsid w:val="009F6912"/>
    <w:rsid w:val="009F6C8C"/>
    <w:rsid w:val="00A002A5"/>
    <w:rsid w:val="00A01DC8"/>
    <w:rsid w:val="00A02D2A"/>
    <w:rsid w:val="00A0330E"/>
    <w:rsid w:val="00A04019"/>
    <w:rsid w:val="00A05114"/>
    <w:rsid w:val="00A07E83"/>
    <w:rsid w:val="00A07FE5"/>
    <w:rsid w:val="00A102F7"/>
    <w:rsid w:val="00A10824"/>
    <w:rsid w:val="00A10D64"/>
    <w:rsid w:val="00A10DEA"/>
    <w:rsid w:val="00A11C8C"/>
    <w:rsid w:val="00A12A83"/>
    <w:rsid w:val="00A12DB9"/>
    <w:rsid w:val="00A13321"/>
    <w:rsid w:val="00A13EDC"/>
    <w:rsid w:val="00A13FDC"/>
    <w:rsid w:val="00A14268"/>
    <w:rsid w:val="00A15929"/>
    <w:rsid w:val="00A15EED"/>
    <w:rsid w:val="00A17476"/>
    <w:rsid w:val="00A20B1D"/>
    <w:rsid w:val="00A2177B"/>
    <w:rsid w:val="00A24A16"/>
    <w:rsid w:val="00A26DA0"/>
    <w:rsid w:val="00A26DED"/>
    <w:rsid w:val="00A274AB"/>
    <w:rsid w:val="00A31990"/>
    <w:rsid w:val="00A31DE4"/>
    <w:rsid w:val="00A334A1"/>
    <w:rsid w:val="00A33DB7"/>
    <w:rsid w:val="00A34CC0"/>
    <w:rsid w:val="00A35685"/>
    <w:rsid w:val="00A35E58"/>
    <w:rsid w:val="00A36523"/>
    <w:rsid w:val="00A47F97"/>
    <w:rsid w:val="00A53F45"/>
    <w:rsid w:val="00A555C2"/>
    <w:rsid w:val="00A57787"/>
    <w:rsid w:val="00A57A43"/>
    <w:rsid w:val="00A60425"/>
    <w:rsid w:val="00A61291"/>
    <w:rsid w:val="00A65BA1"/>
    <w:rsid w:val="00A65FE4"/>
    <w:rsid w:val="00A66021"/>
    <w:rsid w:val="00A73FDE"/>
    <w:rsid w:val="00A73FE2"/>
    <w:rsid w:val="00A7459B"/>
    <w:rsid w:val="00A74B52"/>
    <w:rsid w:val="00A75349"/>
    <w:rsid w:val="00A756C9"/>
    <w:rsid w:val="00A77D41"/>
    <w:rsid w:val="00A813EE"/>
    <w:rsid w:val="00A82FA4"/>
    <w:rsid w:val="00A83D17"/>
    <w:rsid w:val="00A84010"/>
    <w:rsid w:val="00A84AB5"/>
    <w:rsid w:val="00A86E63"/>
    <w:rsid w:val="00A8781F"/>
    <w:rsid w:val="00A90171"/>
    <w:rsid w:val="00A9046E"/>
    <w:rsid w:val="00A911DE"/>
    <w:rsid w:val="00A91DD1"/>
    <w:rsid w:val="00A92302"/>
    <w:rsid w:val="00A92E25"/>
    <w:rsid w:val="00A94441"/>
    <w:rsid w:val="00A95139"/>
    <w:rsid w:val="00A95249"/>
    <w:rsid w:val="00A95ACA"/>
    <w:rsid w:val="00A96981"/>
    <w:rsid w:val="00A97C11"/>
    <w:rsid w:val="00A97D64"/>
    <w:rsid w:val="00A97E42"/>
    <w:rsid w:val="00AA007D"/>
    <w:rsid w:val="00AA1995"/>
    <w:rsid w:val="00AA210B"/>
    <w:rsid w:val="00AA29BA"/>
    <w:rsid w:val="00AA2E8D"/>
    <w:rsid w:val="00AA3199"/>
    <w:rsid w:val="00AA3248"/>
    <w:rsid w:val="00AA3784"/>
    <w:rsid w:val="00AA48BB"/>
    <w:rsid w:val="00AA50BB"/>
    <w:rsid w:val="00AA602A"/>
    <w:rsid w:val="00AA78C9"/>
    <w:rsid w:val="00AA7F94"/>
    <w:rsid w:val="00AB19B8"/>
    <w:rsid w:val="00AB36B7"/>
    <w:rsid w:val="00AB3952"/>
    <w:rsid w:val="00AB53A8"/>
    <w:rsid w:val="00AC18FF"/>
    <w:rsid w:val="00AC24D7"/>
    <w:rsid w:val="00AC31CC"/>
    <w:rsid w:val="00AC44ED"/>
    <w:rsid w:val="00AC44F4"/>
    <w:rsid w:val="00AC605D"/>
    <w:rsid w:val="00AD093F"/>
    <w:rsid w:val="00AD09F8"/>
    <w:rsid w:val="00AD0CC5"/>
    <w:rsid w:val="00AD0E92"/>
    <w:rsid w:val="00AD18F3"/>
    <w:rsid w:val="00AD1AA9"/>
    <w:rsid w:val="00AD1AF7"/>
    <w:rsid w:val="00AD2F01"/>
    <w:rsid w:val="00AD47AB"/>
    <w:rsid w:val="00AD49BC"/>
    <w:rsid w:val="00AD5681"/>
    <w:rsid w:val="00AD5FA1"/>
    <w:rsid w:val="00AD6044"/>
    <w:rsid w:val="00AD6916"/>
    <w:rsid w:val="00AE0293"/>
    <w:rsid w:val="00AE2493"/>
    <w:rsid w:val="00AE422B"/>
    <w:rsid w:val="00AE57C3"/>
    <w:rsid w:val="00AE5FF2"/>
    <w:rsid w:val="00AF030F"/>
    <w:rsid w:val="00AF0548"/>
    <w:rsid w:val="00AF05B5"/>
    <w:rsid w:val="00AF0828"/>
    <w:rsid w:val="00AF1C59"/>
    <w:rsid w:val="00AF20B9"/>
    <w:rsid w:val="00AF5ADA"/>
    <w:rsid w:val="00AF5D49"/>
    <w:rsid w:val="00AF628D"/>
    <w:rsid w:val="00AF62D5"/>
    <w:rsid w:val="00AF646E"/>
    <w:rsid w:val="00B0220C"/>
    <w:rsid w:val="00B02D04"/>
    <w:rsid w:val="00B037A6"/>
    <w:rsid w:val="00B03E54"/>
    <w:rsid w:val="00B03EF3"/>
    <w:rsid w:val="00B063C6"/>
    <w:rsid w:val="00B06D20"/>
    <w:rsid w:val="00B076A9"/>
    <w:rsid w:val="00B07CA2"/>
    <w:rsid w:val="00B144E7"/>
    <w:rsid w:val="00B168C4"/>
    <w:rsid w:val="00B171E7"/>
    <w:rsid w:val="00B212F1"/>
    <w:rsid w:val="00B217BC"/>
    <w:rsid w:val="00B222C4"/>
    <w:rsid w:val="00B224D0"/>
    <w:rsid w:val="00B23283"/>
    <w:rsid w:val="00B24721"/>
    <w:rsid w:val="00B25A29"/>
    <w:rsid w:val="00B26549"/>
    <w:rsid w:val="00B270FF"/>
    <w:rsid w:val="00B276BC"/>
    <w:rsid w:val="00B305DF"/>
    <w:rsid w:val="00B31DDD"/>
    <w:rsid w:val="00B326ED"/>
    <w:rsid w:val="00B33F58"/>
    <w:rsid w:val="00B34BC9"/>
    <w:rsid w:val="00B34D84"/>
    <w:rsid w:val="00B34DFF"/>
    <w:rsid w:val="00B34E53"/>
    <w:rsid w:val="00B355A1"/>
    <w:rsid w:val="00B35BA5"/>
    <w:rsid w:val="00B35C30"/>
    <w:rsid w:val="00B3670D"/>
    <w:rsid w:val="00B37200"/>
    <w:rsid w:val="00B37E15"/>
    <w:rsid w:val="00B428C6"/>
    <w:rsid w:val="00B431CA"/>
    <w:rsid w:val="00B43FC7"/>
    <w:rsid w:val="00B44B62"/>
    <w:rsid w:val="00B45B65"/>
    <w:rsid w:val="00B465C0"/>
    <w:rsid w:val="00B46DEE"/>
    <w:rsid w:val="00B4735A"/>
    <w:rsid w:val="00B474AF"/>
    <w:rsid w:val="00B47573"/>
    <w:rsid w:val="00B501DF"/>
    <w:rsid w:val="00B50382"/>
    <w:rsid w:val="00B50534"/>
    <w:rsid w:val="00B55C59"/>
    <w:rsid w:val="00B55C5A"/>
    <w:rsid w:val="00B5600A"/>
    <w:rsid w:val="00B60C24"/>
    <w:rsid w:val="00B61A98"/>
    <w:rsid w:val="00B61C32"/>
    <w:rsid w:val="00B62C4C"/>
    <w:rsid w:val="00B63400"/>
    <w:rsid w:val="00B6434C"/>
    <w:rsid w:val="00B65319"/>
    <w:rsid w:val="00B6704B"/>
    <w:rsid w:val="00B733BE"/>
    <w:rsid w:val="00B73D57"/>
    <w:rsid w:val="00B75DE4"/>
    <w:rsid w:val="00B75FA1"/>
    <w:rsid w:val="00B763B2"/>
    <w:rsid w:val="00B7649C"/>
    <w:rsid w:val="00B77C4F"/>
    <w:rsid w:val="00B77FBE"/>
    <w:rsid w:val="00B8072A"/>
    <w:rsid w:val="00B80936"/>
    <w:rsid w:val="00B8261C"/>
    <w:rsid w:val="00B82CF3"/>
    <w:rsid w:val="00B83E55"/>
    <w:rsid w:val="00B84328"/>
    <w:rsid w:val="00B85BDF"/>
    <w:rsid w:val="00B866FE"/>
    <w:rsid w:val="00B86B51"/>
    <w:rsid w:val="00B870E6"/>
    <w:rsid w:val="00B90700"/>
    <w:rsid w:val="00B927E9"/>
    <w:rsid w:val="00B93554"/>
    <w:rsid w:val="00B95838"/>
    <w:rsid w:val="00B96FC8"/>
    <w:rsid w:val="00BA0B7C"/>
    <w:rsid w:val="00BA2B66"/>
    <w:rsid w:val="00BA4004"/>
    <w:rsid w:val="00BA67FE"/>
    <w:rsid w:val="00BA6D6D"/>
    <w:rsid w:val="00BB21A7"/>
    <w:rsid w:val="00BB22D1"/>
    <w:rsid w:val="00BB3046"/>
    <w:rsid w:val="00BB4B13"/>
    <w:rsid w:val="00BB6EA2"/>
    <w:rsid w:val="00BC0AA1"/>
    <w:rsid w:val="00BC46FD"/>
    <w:rsid w:val="00BC5469"/>
    <w:rsid w:val="00BD1E6D"/>
    <w:rsid w:val="00BD23C8"/>
    <w:rsid w:val="00BD2753"/>
    <w:rsid w:val="00BD2B06"/>
    <w:rsid w:val="00BD2CE2"/>
    <w:rsid w:val="00BD32AD"/>
    <w:rsid w:val="00BD54A8"/>
    <w:rsid w:val="00BD608A"/>
    <w:rsid w:val="00BD6680"/>
    <w:rsid w:val="00BD7E0D"/>
    <w:rsid w:val="00BD7EA0"/>
    <w:rsid w:val="00BE0AA5"/>
    <w:rsid w:val="00BE138E"/>
    <w:rsid w:val="00BE21D3"/>
    <w:rsid w:val="00BE3933"/>
    <w:rsid w:val="00BE3BB4"/>
    <w:rsid w:val="00BE54A5"/>
    <w:rsid w:val="00BE5A62"/>
    <w:rsid w:val="00BE5F54"/>
    <w:rsid w:val="00BE615D"/>
    <w:rsid w:val="00BE622E"/>
    <w:rsid w:val="00BE7B69"/>
    <w:rsid w:val="00BF0EC0"/>
    <w:rsid w:val="00BF13B8"/>
    <w:rsid w:val="00BF1D4E"/>
    <w:rsid w:val="00BF3AA9"/>
    <w:rsid w:val="00BF4C0E"/>
    <w:rsid w:val="00BF4C2E"/>
    <w:rsid w:val="00BF613A"/>
    <w:rsid w:val="00BF62B1"/>
    <w:rsid w:val="00BF74AE"/>
    <w:rsid w:val="00BF799C"/>
    <w:rsid w:val="00C00F6A"/>
    <w:rsid w:val="00C05491"/>
    <w:rsid w:val="00C107DC"/>
    <w:rsid w:val="00C10A4A"/>
    <w:rsid w:val="00C10E3D"/>
    <w:rsid w:val="00C11000"/>
    <w:rsid w:val="00C1177A"/>
    <w:rsid w:val="00C12B95"/>
    <w:rsid w:val="00C1320E"/>
    <w:rsid w:val="00C1377F"/>
    <w:rsid w:val="00C13844"/>
    <w:rsid w:val="00C141FB"/>
    <w:rsid w:val="00C17A1C"/>
    <w:rsid w:val="00C21E1B"/>
    <w:rsid w:val="00C22D3C"/>
    <w:rsid w:val="00C232A5"/>
    <w:rsid w:val="00C2427B"/>
    <w:rsid w:val="00C24994"/>
    <w:rsid w:val="00C25822"/>
    <w:rsid w:val="00C25AF6"/>
    <w:rsid w:val="00C264C6"/>
    <w:rsid w:val="00C2704E"/>
    <w:rsid w:val="00C27BB2"/>
    <w:rsid w:val="00C306B0"/>
    <w:rsid w:val="00C3161B"/>
    <w:rsid w:val="00C32118"/>
    <w:rsid w:val="00C335DA"/>
    <w:rsid w:val="00C35F02"/>
    <w:rsid w:val="00C36346"/>
    <w:rsid w:val="00C37620"/>
    <w:rsid w:val="00C42E6E"/>
    <w:rsid w:val="00C447E8"/>
    <w:rsid w:val="00C4672E"/>
    <w:rsid w:val="00C46A9A"/>
    <w:rsid w:val="00C47344"/>
    <w:rsid w:val="00C51EB3"/>
    <w:rsid w:val="00C521C6"/>
    <w:rsid w:val="00C52A8F"/>
    <w:rsid w:val="00C535D2"/>
    <w:rsid w:val="00C55813"/>
    <w:rsid w:val="00C55EA7"/>
    <w:rsid w:val="00C562C7"/>
    <w:rsid w:val="00C565AD"/>
    <w:rsid w:val="00C56D7F"/>
    <w:rsid w:val="00C609DA"/>
    <w:rsid w:val="00C61F26"/>
    <w:rsid w:val="00C62836"/>
    <w:rsid w:val="00C62B78"/>
    <w:rsid w:val="00C67C7D"/>
    <w:rsid w:val="00C7014A"/>
    <w:rsid w:val="00C71686"/>
    <w:rsid w:val="00C721AC"/>
    <w:rsid w:val="00C722CF"/>
    <w:rsid w:val="00C75DEE"/>
    <w:rsid w:val="00C77579"/>
    <w:rsid w:val="00C80555"/>
    <w:rsid w:val="00C82936"/>
    <w:rsid w:val="00C83EE2"/>
    <w:rsid w:val="00C865EA"/>
    <w:rsid w:val="00C937A6"/>
    <w:rsid w:val="00C94A2A"/>
    <w:rsid w:val="00C95040"/>
    <w:rsid w:val="00C95FFA"/>
    <w:rsid w:val="00C96D1B"/>
    <w:rsid w:val="00C978DA"/>
    <w:rsid w:val="00CA037B"/>
    <w:rsid w:val="00CA06EC"/>
    <w:rsid w:val="00CA0700"/>
    <w:rsid w:val="00CA097C"/>
    <w:rsid w:val="00CA1D5D"/>
    <w:rsid w:val="00CA2201"/>
    <w:rsid w:val="00CA2902"/>
    <w:rsid w:val="00CA309D"/>
    <w:rsid w:val="00CA42FF"/>
    <w:rsid w:val="00CA435B"/>
    <w:rsid w:val="00CA453D"/>
    <w:rsid w:val="00CA4CCE"/>
    <w:rsid w:val="00CA5134"/>
    <w:rsid w:val="00CA5362"/>
    <w:rsid w:val="00CA6790"/>
    <w:rsid w:val="00CA69F7"/>
    <w:rsid w:val="00CA7696"/>
    <w:rsid w:val="00CA7FE4"/>
    <w:rsid w:val="00CB2F3D"/>
    <w:rsid w:val="00CB3388"/>
    <w:rsid w:val="00CB377B"/>
    <w:rsid w:val="00CB3E4D"/>
    <w:rsid w:val="00CB4EF6"/>
    <w:rsid w:val="00CB5492"/>
    <w:rsid w:val="00CB55D8"/>
    <w:rsid w:val="00CC178E"/>
    <w:rsid w:val="00CC1B9F"/>
    <w:rsid w:val="00CC213E"/>
    <w:rsid w:val="00CC6113"/>
    <w:rsid w:val="00CC66D8"/>
    <w:rsid w:val="00CC7BB4"/>
    <w:rsid w:val="00CD0E32"/>
    <w:rsid w:val="00CD1105"/>
    <w:rsid w:val="00CD188C"/>
    <w:rsid w:val="00CD1A88"/>
    <w:rsid w:val="00CD1BD4"/>
    <w:rsid w:val="00CD2A76"/>
    <w:rsid w:val="00CD3DD1"/>
    <w:rsid w:val="00CD3E03"/>
    <w:rsid w:val="00CD4575"/>
    <w:rsid w:val="00CD45E6"/>
    <w:rsid w:val="00CD7A2D"/>
    <w:rsid w:val="00CD7B28"/>
    <w:rsid w:val="00CE04D2"/>
    <w:rsid w:val="00CE1711"/>
    <w:rsid w:val="00CE19CB"/>
    <w:rsid w:val="00CE4A7B"/>
    <w:rsid w:val="00CE52FD"/>
    <w:rsid w:val="00CE5714"/>
    <w:rsid w:val="00CE58A9"/>
    <w:rsid w:val="00CE5C7C"/>
    <w:rsid w:val="00CE5EB0"/>
    <w:rsid w:val="00CE652B"/>
    <w:rsid w:val="00CE6B03"/>
    <w:rsid w:val="00CE70E0"/>
    <w:rsid w:val="00CF03A9"/>
    <w:rsid w:val="00CF1531"/>
    <w:rsid w:val="00CF2171"/>
    <w:rsid w:val="00CF3E99"/>
    <w:rsid w:val="00CF543D"/>
    <w:rsid w:val="00CF5798"/>
    <w:rsid w:val="00CF6365"/>
    <w:rsid w:val="00CF6913"/>
    <w:rsid w:val="00CF7790"/>
    <w:rsid w:val="00D00287"/>
    <w:rsid w:val="00D00FA8"/>
    <w:rsid w:val="00D0147A"/>
    <w:rsid w:val="00D02DFE"/>
    <w:rsid w:val="00D0424D"/>
    <w:rsid w:val="00D05891"/>
    <w:rsid w:val="00D06379"/>
    <w:rsid w:val="00D06B7E"/>
    <w:rsid w:val="00D107E4"/>
    <w:rsid w:val="00D10999"/>
    <w:rsid w:val="00D11BDC"/>
    <w:rsid w:val="00D11E67"/>
    <w:rsid w:val="00D13939"/>
    <w:rsid w:val="00D150F1"/>
    <w:rsid w:val="00D1510C"/>
    <w:rsid w:val="00D15C36"/>
    <w:rsid w:val="00D21D42"/>
    <w:rsid w:val="00D235A1"/>
    <w:rsid w:val="00D25C3F"/>
    <w:rsid w:val="00D25C92"/>
    <w:rsid w:val="00D2605B"/>
    <w:rsid w:val="00D26B09"/>
    <w:rsid w:val="00D26F9E"/>
    <w:rsid w:val="00D272EC"/>
    <w:rsid w:val="00D30A50"/>
    <w:rsid w:val="00D315CD"/>
    <w:rsid w:val="00D325FB"/>
    <w:rsid w:val="00D33A7E"/>
    <w:rsid w:val="00D34829"/>
    <w:rsid w:val="00D35E9F"/>
    <w:rsid w:val="00D36734"/>
    <w:rsid w:val="00D373B0"/>
    <w:rsid w:val="00D37C5D"/>
    <w:rsid w:val="00D40474"/>
    <w:rsid w:val="00D40A00"/>
    <w:rsid w:val="00D41044"/>
    <w:rsid w:val="00D414C2"/>
    <w:rsid w:val="00D41FE5"/>
    <w:rsid w:val="00D43A07"/>
    <w:rsid w:val="00D4692C"/>
    <w:rsid w:val="00D51BD2"/>
    <w:rsid w:val="00D527F3"/>
    <w:rsid w:val="00D52CBA"/>
    <w:rsid w:val="00D5328D"/>
    <w:rsid w:val="00D53C1F"/>
    <w:rsid w:val="00D54A22"/>
    <w:rsid w:val="00D55ADB"/>
    <w:rsid w:val="00D566E8"/>
    <w:rsid w:val="00D56798"/>
    <w:rsid w:val="00D5784F"/>
    <w:rsid w:val="00D57F5E"/>
    <w:rsid w:val="00D62010"/>
    <w:rsid w:val="00D6521A"/>
    <w:rsid w:val="00D66104"/>
    <w:rsid w:val="00D66113"/>
    <w:rsid w:val="00D668D6"/>
    <w:rsid w:val="00D67F4A"/>
    <w:rsid w:val="00D70B46"/>
    <w:rsid w:val="00D71E1E"/>
    <w:rsid w:val="00D72349"/>
    <w:rsid w:val="00D72EC7"/>
    <w:rsid w:val="00D73851"/>
    <w:rsid w:val="00D74400"/>
    <w:rsid w:val="00D75AF7"/>
    <w:rsid w:val="00D76539"/>
    <w:rsid w:val="00D80AE4"/>
    <w:rsid w:val="00D81FA7"/>
    <w:rsid w:val="00D84924"/>
    <w:rsid w:val="00D85013"/>
    <w:rsid w:val="00D87C80"/>
    <w:rsid w:val="00D907ED"/>
    <w:rsid w:val="00D93835"/>
    <w:rsid w:val="00D94090"/>
    <w:rsid w:val="00D94FF0"/>
    <w:rsid w:val="00D95055"/>
    <w:rsid w:val="00D95266"/>
    <w:rsid w:val="00D95EFB"/>
    <w:rsid w:val="00DA0A83"/>
    <w:rsid w:val="00DA0FCE"/>
    <w:rsid w:val="00DA10CF"/>
    <w:rsid w:val="00DA2DAE"/>
    <w:rsid w:val="00DA42A4"/>
    <w:rsid w:val="00DA5290"/>
    <w:rsid w:val="00DB0218"/>
    <w:rsid w:val="00DB408A"/>
    <w:rsid w:val="00DB7DE2"/>
    <w:rsid w:val="00DC0E10"/>
    <w:rsid w:val="00DC1C96"/>
    <w:rsid w:val="00DC4E72"/>
    <w:rsid w:val="00DC6562"/>
    <w:rsid w:val="00DC6CBA"/>
    <w:rsid w:val="00DC762B"/>
    <w:rsid w:val="00DD0F0B"/>
    <w:rsid w:val="00DD5B62"/>
    <w:rsid w:val="00DD62D2"/>
    <w:rsid w:val="00DD69FD"/>
    <w:rsid w:val="00DD7B20"/>
    <w:rsid w:val="00DE1756"/>
    <w:rsid w:val="00DE2E05"/>
    <w:rsid w:val="00DE6AF4"/>
    <w:rsid w:val="00DF102D"/>
    <w:rsid w:val="00DF122C"/>
    <w:rsid w:val="00DF2483"/>
    <w:rsid w:val="00DF2A3B"/>
    <w:rsid w:val="00DF2B35"/>
    <w:rsid w:val="00DF3222"/>
    <w:rsid w:val="00DF457A"/>
    <w:rsid w:val="00DF48BC"/>
    <w:rsid w:val="00DF534B"/>
    <w:rsid w:val="00DF57D2"/>
    <w:rsid w:val="00DF5824"/>
    <w:rsid w:val="00DF5B1B"/>
    <w:rsid w:val="00DF654F"/>
    <w:rsid w:val="00DF6A84"/>
    <w:rsid w:val="00DF6F3D"/>
    <w:rsid w:val="00DF7E02"/>
    <w:rsid w:val="00E00706"/>
    <w:rsid w:val="00E017F4"/>
    <w:rsid w:val="00E02360"/>
    <w:rsid w:val="00E02BCF"/>
    <w:rsid w:val="00E03130"/>
    <w:rsid w:val="00E034F6"/>
    <w:rsid w:val="00E046F9"/>
    <w:rsid w:val="00E061CE"/>
    <w:rsid w:val="00E07B6A"/>
    <w:rsid w:val="00E07E9C"/>
    <w:rsid w:val="00E1000F"/>
    <w:rsid w:val="00E124CC"/>
    <w:rsid w:val="00E152E4"/>
    <w:rsid w:val="00E16F5C"/>
    <w:rsid w:val="00E17748"/>
    <w:rsid w:val="00E17E20"/>
    <w:rsid w:val="00E203B5"/>
    <w:rsid w:val="00E210DB"/>
    <w:rsid w:val="00E226C8"/>
    <w:rsid w:val="00E22F90"/>
    <w:rsid w:val="00E23980"/>
    <w:rsid w:val="00E246D6"/>
    <w:rsid w:val="00E25E29"/>
    <w:rsid w:val="00E26767"/>
    <w:rsid w:val="00E3008C"/>
    <w:rsid w:val="00E30E78"/>
    <w:rsid w:val="00E315D1"/>
    <w:rsid w:val="00E31623"/>
    <w:rsid w:val="00E31968"/>
    <w:rsid w:val="00E33B1E"/>
    <w:rsid w:val="00E344DE"/>
    <w:rsid w:val="00E35358"/>
    <w:rsid w:val="00E36A61"/>
    <w:rsid w:val="00E439AF"/>
    <w:rsid w:val="00E43B28"/>
    <w:rsid w:val="00E44A3B"/>
    <w:rsid w:val="00E5343E"/>
    <w:rsid w:val="00E558E4"/>
    <w:rsid w:val="00E562DF"/>
    <w:rsid w:val="00E567A1"/>
    <w:rsid w:val="00E572F0"/>
    <w:rsid w:val="00E57A16"/>
    <w:rsid w:val="00E57D30"/>
    <w:rsid w:val="00E620B2"/>
    <w:rsid w:val="00E6224D"/>
    <w:rsid w:val="00E62530"/>
    <w:rsid w:val="00E62FC7"/>
    <w:rsid w:val="00E64840"/>
    <w:rsid w:val="00E64F10"/>
    <w:rsid w:val="00E65F53"/>
    <w:rsid w:val="00E66F28"/>
    <w:rsid w:val="00E70105"/>
    <w:rsid w:val="00E71D99"/>
    <w:rsid w:val="00E730F8"/>
    <w:rsid w:val="00E73821"/>
    <w:rsid w:val="00E754DA"/>
    <w:rsid w:val="00E76DFF"/>
    <w:rsid w:val="00E76E10"/>
    <w:rsid w:val="00E77C94"/>
    <w:rsid w:val="00E827CF"/>
    <w:rsid w:val="00E8389F"/>
    <w:rsid w:val="00E84D53"/>
    <w:rsid w:val="00E8504F"/>
    <w:rsid w:val="00E87598"/>
    <w:rsid w:val="00E92730"/>
    <w:rsid w:val="00E936F4"/>
    <w:rsid w:val="00E940E5"/>
    <w:rsid w:val="00E94D4A"/>
    <w:rsid w:val="00E95113"/>
    <w:rsid w:val="00E97530"/>
    <w:rsid w:val="00E97E65"/>
    <w:rsid w:val="00EA1505"/>
    <w:rsid w:val="00EA19C0"/>
    <w:rsid w:val="00EA2357"/>
    <w:rsid w:val="00EA46AE"/>
    <w:rsid w:val="00EA6184"/>
    <w:rsid w:val="00EA654A"/>
    <w:rsid w:val="00EA72D9"/>
    <w:rsid w:val="00EA7ABF"/>
    <w:rsid w:val="00EB0644"/>
    <w:rsid w:val="00EB0C24"/>
    <w:rsid w:val="00EB2C4F"/>
    <w:rsid w:val="00EB33D3"/>
    <w:rsid w:val="00EB6708"/>
    <w:rsid w:val="00EB77EC"/>
    <w:rsid w:val="00EC1B8A"/>
    <w:rsid w:val="00EC1D19"/>
    <w:rsid w:val="00EC28C3"/>
    <w:rsid w:val="00EC2DC4"/>
    <w:rsid w:val="00EC2EA8"/>
    <w:rsid w:val="00EC399B"/>
    <w:rsid w:val="00EC50C9"/>
    <w:rsid w:val="00EC5383"/>
    <w:rsid w:val="00EC5DD5"/>
    <w:rsid w:val="00EC6291"/>
    <w:rsid w:val="00EC6CE0"/>
    <w:rsid w:val="00ED0070"/>
    <w:rsid w:val="00ED14C1"/>
    <w:rsid w:val="00ED1EF4"/>
    <w:rsid w:val="00ED4146"/>
    <w:rsid w:val="00ED4176"/>
    <w:rsid w:val="00ED4E6F"/>
    <w:rsid w:val="00ED4EAF"/>
    <w:rsid w:val="00ED5FBA"/>
    <w:rsid w:val="00ED7B8D"/>
    <w:rsid w:val="00EE06D9"/>
    <w:rsid w:val="00EE1F91"/>
    <w:rsid w:val="00EE2193"/>
    <w:rsid w:val="00EE33C0"/>
    <w:rsid w:val="00EE3D5F"/>
    <w:rsid w:val="00EE5921"/>
    <w:rsid w:val="00EE5EBA"/>
    <w:rsid w:val="00EE6329"/>
    <w:rsid w:val="00EE6C5C"/>
    <w:rsid w:val="00EE7CFB"/>
    <w:rsid w:val="00EF241D"/>
    <w:rsid w:val="00EF426A"/>
    <w:rsid w:val="00EF4DE3"/>
    <w:rsid w:val="00EF5E78"/>
    <w:rsid w:val="00F003B8"/>
    <w:rsid w:val="00F00735"/>
    <w:rsid w:val="00F03843"/>
    <w:rsid w:val="00F044C0"/>
    <w:rsid w:val="00F04A73"/>
    <w:rsid w:val="00F054C6"/>
    <w:rsid w:val="00F11DD1"/>
    <w:rsid w:val="00F12A91"/>
    <w:rsid w:val="00F131ED"/>
    <w:rsid w:val="00F13FDA"/>
    <w:rsid w:val="00F14CDA"/>
    <w:rsid w:val="00F17796"/>
    <w:rsid w:val="00F178FA"/>
    <w:rsid w:val="00F20C7F"/>
    <w:rsid w:val="00F211C2"/>
    <w:rsid w:val="00F22B2F"/>
    <w:rsid w:val="00F2587C"/>
    <w:rsid w:val="00F25CCC"/>
    <w:rsid w:val="00F313E9"/>
    <w:rsid w:val="00F31458"/>
    <w:rsid w:val="00F33369"/>
    <w:rsid w:val="00F35271"/>
    <w:rsid w:val="00F36454"/>
    <w:rsid w:val="00F371E3"/>
    <w:rsid w:val="00F3742A"/>
    <w:rsid w:val="00F402C0"/>
    <w:rsid w:val="00F40B23"/>
    <w:rsid w:val="00F42CF2"/>
    <w:rsid w:val="00F43B76"/>
    <w:rsid w:val="00F4512E"/>
    <w:rsid w:val="00F467FC"/>
    <w:rsid w:val="00F47BB5"/>
    <w:rsid w:val="00F522DB"/>
    <w:rsid w:val="00F529FD"/>
    <w:rsid w:val="00F52C3C"/>
    <w:rsid w:val="00F5579A"/>
    <w:rsid w:val="00F572E3"/>
    <w:rsid w:val="00F57B5D"/>
    <w:rsid w:val="00F60BF3"/>
    <w:rsid w:val="00F60D70"/>
    <w:rsid w:val="00F67A5F"/>
    <w:rsid w:val="00F716BB"/>
    <w:rsid w:val="00F72E5E"/>
    <w:rsid w:val="00F738A0"/>
    <w:rsid w:val="00F73AA0"/>
    <w:rsid w:val="00F7520E"/>
    <w:rsid w:val="00F76062"/>
    <w:rsid w:val="00F76EC1"/>
    <w:rsid w:val="00F80E84"/>
    <w:rsid w:val="00F80FBA"/>
    <w:rsid w:val="00F84FB9"/>
    <w:rsid w:val="00F851DF"/>
    <w:rsid w:val="00F8595B"/>
    <w:rsid w:val="00F86406"/>
    <w:rsid w:val="00F907CB"/>
    <w:rsid w:val="00F91AA2"/>
    <w:rsid w:val="00F9257A"/>
    <w:rsid w:val="00F92ECD"/>
    <w:rsid w:val="00F93027"/>
    <w:rsid w:val="00F93626"/>
    <w:rsid w:val="00F94C70"/>
    <w:rsid w:val="00F961D5"/>
    <w:rsid w:val="00F96901"/>
    <w:rsid w:val="00F96B1B"/>
    <w:rsid w:val="00F9700D"/>
    <w:rsid w:val="00FA1EF9"/>
    <w:rsid w:val="00FA2AB1"/>
    <w:rsid w:val="00FA4605"/>
    <w:rsid w:val="00FA5007"/>
    <w:rsid w:val="00FA6EC1"/>
    <w:rsid w:val="00FB028C"/>
    <w:rsid w:val="00FB137D"/>
    <w:rsid w:val="00FB2B9D"/>
    <w:rsid w:val="00FB4A72"/>
    <w:rsid w:val="00FB5491"/>
    <w:rsid w:val="00FB6E71"/>
    <w:rsid w:val="00FB7912"/>
    <w:rsid w:val="00FB7B93"/>
    <w:rsid w:val="00FC3223"/>
    <w:rsid w:val="00FC32BC"/>
    <w:rsid w:val="00FC335C"/>
    <w:rsid w:val="00FC462C"/>
    <w:rsid w:val="00FC5A21"/>
    <w:rsid w:val="00FC66CF"/>
    <w:rsid w:val="00FD0AAF"/>
    <w:rsid w:val="00FD1212"/>
    <w:rsid w:val="00FD1516"/>
    <w:rsid w:val="00FD165F"/>
    <w:rsid w:val="00FD1A8E"/>
    <w:rsid w:val="00FD2BCC"/>
    <w:rsid w:val="00FD31D0"/>
    <w:rsid w:val="00FD59C3"/>
    <w:rsid w:val="00FD5F4D"/>
    <w:rsid w:val="00FE009F"/>
    <w:rsid w:val="00FE0CD2"/>
    <w:rsid w:val="00FE1458"/>
    <w:rsid w:val="00FE3522"/>
    <w:rsid w:val="00FE60A7"/>
    <w:rsid w:val="00FF2F72"/>
    <w:rsid w:val="00FF3436"/>
    <w:rsid w:val="00FF45B9"/>
    <w:rsid w:val="00FF552D"/>
    <w:rsid w:val="00FF66A6"/>
    <w:rsid w:val="00FF7159"/>
    <w:rsid w:val="00FF79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92C7820"/>
  <w15:chartTrackingRefBased/>
  <w15:docId w15:val="{9150532F-9BE5-4B46-AF79-DFC37449D6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1DA0"/>
    <w:pPr>
      <w:spacing w:after="0" w:line="360" w:lineRule="auto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562C7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3D6501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5">
    <w:name w:val="Strong"/>
    <w:basedOn w:val="a0"/>
    <w:uiPriority w:val="22"/>
    <w:qFormat/>
    <w:rsid w:val="003348F7"/>
    <w:rPr>
      <w:b/>
      <w:bCs/>
    </w:rPr>
  </w:style>
  <w:style w:type="table" w:styleId="a6">
    <w:name w:val="Table Grid"/>
    <w:basedOn w:val="a1"/>
    <w:uiPriority w:val="39"/>
    <w:rsid w:val="00556D7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57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2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0</TotalTime>
  <Pages>2</Pages>
  <Words>16</Words>
  <Characters>9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фронов Антон И.</dc:creator>
  <cp:keywords/>
  <dc:description/>
  <cp:lastModifiedBy>Антон Сафронов</cp:lastModifiedBy>
  <cp:revision>44</cp:revision>
  <dcterms:created xsi:type="dcterms:W3CDTF">2019-01-23T15:24:00Z</dcterms:created>
  <dcterms:modified xsi:type="dcterms:W3CDTF">2024-02-15T21:00:00Z</dcterms:modified>
</cp:coreProperties>
</file>